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E14E7A" w:rsidRPr="00FC7AA3" w:rsidRDefault="00E14E7A" w:rsidP="00FC7AA3">
                        <w:pPr>
                          <w:pStyle w:val="BodyText"/>
                          <w:rPr>
                            <w:b/>
                            <w:i/>
                            <w:iCs/>
                          </w:rPr>
                        </w:pPr>
                        <w:r w:rsidRPr="00F66368">
                          <w:rPr>
                            <w:b/>
                            <w:i/>
                            <w:iCs/>
                          </w:rPr>
                          <w:t>Digital Design and Computer Architecture</w:t>
                        </w:r>
                      </w:p>
                      <w:p w14:paraId="4ECD5201" w14:textId="77777777" w:rsidR="00E14E7A" w:rsidRDefault="00E14E7A" w:rsidP="00FC7AA3">
                        <w:pPr>
                          <w:jc w:val="center"/>
                        </w:pPr>
                        <w:r>
                          <w:t>Modified by Kent Jones</w:t>
                        </w:r>
                      </w:p>
                      <w:p w14:paraId="35CFE1E1" w14:textId="77777777" w:rsidR="00E14E7A" w:rsidRDefault="00E14E7A" w:rsidP="00FC7AA3">
                        <w:pPr>
                          <w:jc w:val="center"/>
                        </w:pPr>
                      </w:p>
                      <w:p w14:paraId="031955B3" w14:textId="77777777" w:rsidR="00E14E7A" w:rsidRDefault="00E14E7A" w:rsidP="005279F8">
                        <w:pPr>
                          <w:pStyle w:val="Heading1"/>
                          <w:tabs>
                            <w:tab w:val="left" w:pos="720"/>
                            <w:tab w:val="right" w:pos="7920"/>
                          </w:tabs>
                          <w:rPr>
                            <w:b/>
                            <w:sz w:val="28"/>
                          </w:rPr>
                        </w:pPr>
                        <w:r>
                          <w:rPr>
                            <w:b/>
                            <w:sz w:val="28"/>
                          </w:rPr>
                          <w:t xml:space="preserve">MIPS 3: MIPS Single-Cycle Processor  </w:t>
                        </w:r>
                      </w:p>
                      <w:p w14:paraId="7DF96926" w14:textId="77777777" w:rsidR="00E14E7A" w:rsidRDefault="00E14E7A"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E14E7A" w:rsidRPr="0059025A" w14:paraId="58C09E75" w14:textId="77777777" w:rsidTr="00597476">
                          <w:trPr>
                            <w:jc w:val="center"/>
                          </w:trPr>
                          <w:tc>
                            <w:tcPr>
                              <w:tcW w:w="4990" w:type="dxa"/>
                              <w:shd w:val="clear" w:color="auto" w:fill="000000"/>
                            </w:tcPr>
                            <w:p w14:paraId="6443CEB1" w14:textId="77777777" w:rsidR="00E14E7A" w:rsidRPr="0059025A" w:rsidRDefault="00E14E7A"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E14E7A" w:rsidRPr="0059025A" w:rsidRDefault="00E14E7A"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E14E7A" w:rsidRPr="0059025A" w:rsidRDefault="00E14E7A" w:rsidP="00FC7AA3">
                              <w:pPr>
                                <w:spacing w:line="276" w:lineRule="auto"/>
                                <w:jc w:val="center"/>
                                <w:rPr>
                                  <w:rFonts w:ascii="Calibri" w:eastAsia="Calibri" w:hAnsi="Calibri"/>
                                  <w:b/>
                                  <w:color w:val="FFFFFF"/>
                                  <w:sz w:val="24"/>
                                  <w:szCs w:val="22"/>
                                </w:rPr>
                              </w:pPr>
                            </w:p>
                          </w:tc>
                        </w:tr>
                        <w:tr w:rsidR="00E14E7A" w:rsidRPr="0059025A" w14:paraId="5F08838C" w14:textId="77777777" w:rsidTr="00597476">
                          <w:trPr>
                            <w:jc w:val="center"/>
                          </w:trPr>
                          <w:tc>
                            <w:tcPr>
                              <w:tcW w:w="4990" w:type="dxa"/>
                            </w:tcPr>
                            <w:p w14:paraId="708BC1D2" w14:textId="77777777" w:rsidR="00E14E7A" w:rsidRPr="0059025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1E37D58F"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24D4339" w14:textId="77777777" w:rsidTr="00597476">
                          <w:trPr>
                            <w:jc w:val="center"/>
                          </w:trPr>
                          <w:tc>
                            <w:tcPr>
                              <w:tcW w:w="4990" w:type="dxa"/>
                            </w:tcPr>
                            <w:p w14:paraId="64AB7F54" w14:textId="77777777" w:rsidR="00E14E7A" w:rsidRPr="00B5443E"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248CA2C6"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58C739F1" w14:textId="77777777" w:rsidTr="00597476">
                          <w:trPr>
                            <w:jc w:val="center"/>
                          </w:trPr>
                          <w:tc>
                            <w:tcPr>
                              <w:tcW w:w="4990" w:type="dxa"/>
                            </w:tcPr>
                            <w:p w14:paraId="2918AB83" w14:textId="77777777" w:rsidR="00E14E7A" w:rsidRPr="0059025A" w:rsidRDefault="00E14E7A"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74DA531"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DBD3658" w14:textId="77777777" w:rsidTr="00597476">
                          <w:trPr>
                            <w:jc w:val="center"/>
                          </w:trPr>
                          <w:tc>
                            <w:tcPr>
                              <w:tcW w:w="4990" w:type="dxa"/>
                            </w:tcPr>
                            <w:p w14:paraId="6E06B707" w14:textId="77777777" w:rsidR="00E14E7A" w:rsidRDefault="00E14E7A"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40277DD"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486118B0" w14:textId="77777777" w:rsidTr="00597476">
                          <w:trPr>
                            <w:jc w:val="center"/>
                          </w:trPr>
                          <w:tc>
                            <w:tcPr>
                              <w:tcW w:w="4990" w:type="dxa"/>
                            </w:tcPr>
                            <w:p w14:paraId="6EDABEBC" w14:textId="77777777" w:rsidR="00E14E7A" w:rsidRDefault="00E14E7A"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5C01B3F1" w14:textId="77777777" w:rsidR="00E14E7A" w:rsidRDefault="00E14E7A"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E14E7A" w:rsidRPr="0059025A" w14:paraId="32E584DB" w14:textId="77777777" w:rsidTr="00597476">
                          <w:trPr>
                            <w:jc w:val="center"/>
                          </w:trPr>
                          <w:tc>
                            <w:tcPr>
                              <w:tcW w:w="4990" w:type="dxa"/>
                            </w:tcPr>
                            <w:p w14:paraId="4FFD069B" w14:textId="77777777" w:rsidR="00E14E7A" w:rsidRPr="0059025A" w:rsidRDefault="00E14E7A"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E14E7A" w:rsidRPr="0059025A" w:rsidRDefault="00E14E7A" w:rsidP="00FC7AA3">
                              <w:pPr>
                                <w:spacing w:line="276" w:lineRule="auto"/>
                                <w:jc w:val="right"/>
                                <w:rPr>
                                  <w:rFonts w:ascii="Calibri" w:eastAsia="Calibri" w:hAnsi="Calibri"/>
                                  <w:sz w:val="24"/>
                                  <w:szCs w:val="22"/>
                                </w:rPr>
                              </w:pPr>
                            </w:p>
                          </w:tc>
                          <w:tc>
                            <w:tcPr>
                              <w:tcW w:w="702" w:type="dxa"/>
                            </w:tcPr>
                            <w:p w14:paraId="68DE4AB9" w14:textId="77777777" w:rsidR="00E14E7A" w:rsidRPr="0059025A" w:rsidRDefault="00E14E7A"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E14E7A" w:rsidRDefault="00E14E7A"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E14E7A"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E14E7A" w:rsidRPr="00ED1869" w:rsidRDefault="00E14E7A"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E14E7A" w:rsidRPr="00ED1869" w:rsidRDefault="00E14E7A"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E14E7A" w:rsidRPr="00BC086E" w:rsidRDefault="00E14E7A">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E14E7A" w:rsidRPr="00F707C9" w:rsidRDefault="00E14E7A"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E14E7A" w:rsidRPr="00240B7C" w:rsidRDefault="00E14E7A" w:rsidP="00F707C9">
                      <w:pPr>
                        <w:pStyle w:val="Body"/>
                        <w:spacing w:after="0"/>
                        <w:rPr>
                          <w:rFonts w:ascii="Courier New" w:hAnsi="Courier New" w:cs="Courier New"/>
                          <w:sz w:val="16"/>
                        </w:rPr>
                      </w:pPr>
                    </w:p>
                    <w:p w14:paraId="4B9D7A2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E14E7A" w:rsidRDefault="00E14E7A" w:rsidP="00F707C9">
                      <w:pPr>
                        <w:pStyle w:val="Body"/>
                        <w:spacing w:after="0"/>
                        <w:rPr>
                          <w:rFonts w:ascii="Courier New" w:hAnsi="Courier New" w:cs="Courier New"/>
                          <w:sz w:val="16"/>
                        </w:rPr>
                      </w:pPr>
                    </w:p>
                    <w:p w14:paraId="60DE58E9"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E14E7A" w:rsidRDefault="00E14E7A"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E14E7A" w:rsidRPr="00240B7C" w:rsidRDefault="00E14E7A"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E14E7A" w:rsidRDefault="00E14E7A"/>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pt;height:230.25pt" o:ole="">
            <v:imagedata r:id="rId12" o:title=""/>
          </v:shape>
          <o:OLEObject Type="Embed" ProgID="Visio.Drawing.15" ShapeID="_x0000_i1025" DrawAspect="Content" ObjectID="_1613049484"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E14E7A" w:rsidRPr="008426D4" w:rsidRDefault="00E14E7A"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E14E7A" w:rsidRPr="00F05BF3" w:rsidRDefault="00E14E7A"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E14E7A" w:rsidRPr="00F05BF3" w:rsidRDefault="00E14E7A"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E14E7A" w:rsidRPr="00F05BF3" w:rsidRDefault="00E14E7A"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E14E7A" w:rsidRPr="00F05BF3" w:rsidRDefault="00E14E7A"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E14E7A" w:rsidRPr="00F05BF3" w:rsidRDefault="00E14E7A"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E14E7A" w:rsidRPr="00F05BF3" w:rsidRDefault="00E14E7A"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E14E7A" w:rsidRPr="00C47859" w:rsidRDefault="00E14E7A"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E14E7A" w:rsidRPr="00C47859" w:rsidRDefault="00E14E7A"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E14E7A" w:rsidRDefault="00E14E7A"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E14E7A" w:rsidRDefault="00E14E7A"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E14E7A" w:rsidRPr="00F707C9" w:rsidRDefault="00E14E7A"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E14E7A" w:rsidRPr="00F707C9" w:rsidRDefault="00E14E7A" w:rsidP="00CA299E">
                      <w:pPr>
                        <w:pStyle w:val="Body"/>
                        <w:spacing w:after="0"/>
                        <w:rPr>
                          <w:rFonts w:ascii="Courier New" w:hAnsi="Courier New" w:cs="Courier New"/>
                          <w:sz w:val="16"/>
                        </w:rPr>
                      </w:pPr>
                    </w:p>
                    <w:p w14:paraId="0873ACF8" w14:textId="77777777" w:rsidR="00E14E7A" w:rsidRPr="00F707C9" w:rsidRDefault="00E14E7A" w:rsidP="00CA299E">
                      <w:pPr>
                        <w:pStyle w:val="Body"/>
                        <w:spacing w:after="0"/>
                        <w:rPr>
                          <w:rFonts w:ascii="Courier New" w:hAnsi="Courier New" w:cs="Courier New"/>
                          <w:sz w:val="16"/>
                        </w:rPr>
                      </w:pPr>
                    </w:p>
                    <w:p w14:paraId="58BF6329" w14:textId="77777777" w:rsidR="00E14E7A" w:rsidRPr="00F707C9" w:rsidRDefault="00E14E7A"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E14E7A" w:rsidRPr="00AF43F0" w:rsidRDefault="00E14E7A"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E14E7A" w:rsidRPr="00AF43F0" w:rsidRDefault="00E14E7A"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77777777"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75pt;height:363.75pt" o:ole="">
            <v:imagedata r:id="rId23" o:title=""/>
          </v:shape>
          <o:OLEObject Type="Embed" ProgID="Unknown" ShapeID="_x0000_i1026" DrawAspect="Content" ObjectID="_1613049485"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1A43FD42" w:rsidR="00F02E2A" w:rsidRPr="00F02E2A" w:rsidRDefault="00E14E7A" w:rsidP="00DB2E54">
            <w:pPr>
              <w:jc w:val="center"/>
            </w:pPr>
            <w:r>
              <w:t>1</w:t>
            </w:r>
            <w:r w:rsidR="00DB2E54">
              <w:t>1</w:t>
            </w:r>
          </w:p>
        </w:tc>
        <w:tc>
          <w:tcPr>
            <w:tcW w:w="335" w:type="pct"/>
          </w:tcPr>
          <w:p w14:paraId="2F833806" w14:textId="0A1A529F" w:rsidR="00F02E2A" w:rsidRPr="00F02E2A" w:rsidRDefault="00052883" w:rsidP="00597476">
            <w:pPr>
              <w:jc w:val="center"/>
            </w:pPr>
            <w:r>
              <w:t>0</w:t>
            </w:r>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6AD89DCB" w:rsidR="00F02E2A" w:rsidRPr="00F02E2A" w:rsidRDefault="00DB2E54" w:rsidP="00597476">
            <w:pPr>
              <w:jc w:val="center"/>
            </w:pPr>
            <w:r>
              <w:t>0</w:t>
            </w:r>
          </w:p>
        </w:tc>
        <w:tc>
          <w:tcPr>
            <w:tcW w:w="407" w:type="pct"/>
          </w:tcPr>
          <w:p w14:paraId="6D889EF6" w14:textId="40452EE9" w:rsidR="00F02E2A" w:rsidRPr="00F02E2A" w:rsidRDefault="00DB2E54" w:rsidP="00597476">
            <w:pPr>
              <w:jc w:val="center"/>
            </w:pPr>
            <w:r>
              <w:t>X</w:t>
            </w:r>
          </w:p>
        </w:tc>
        <w:tc>
          <w:tcPr>
            <w:tcW w:w="378" w:type="pct"/>
          </w:tcPr>
          <w:p w14:paraId="2D474166" w14:textId="32D45E37" w:rsidR="00F02E2A" w:rsidRPr="00F02E2A" w:rsidRDefault="00DB2E54" w:rsidP="00597476">
            <w:pPr>
              <w:jc w:val="center"/>
            </w:pPr>
            <w:r>
              <w:t>0</w:t>
            </w:r>
          </w:p>
        </w:tc>
        <w:tc>
          <w:tcPr>
            <w:tcW w:w="405" w:type="pct"/>
          </w:tcPr>
          <w:p w14:paraId="21A4AD9D" w14:textId="469F225D" w:rsidR="00F02E2A" w:rsidRPr="00F02E2A" w:rsidRDefault="00DB2E54" w:rsidP="00597476">
            <w:pPr>
              <w:jc w:val="center"/>
            </w:pPr>
            <w:r>
              <w:t>1</w:t>
            </w:r>
          </w:p>
        </w:tc>
        <w:tc>
          <w:tcPr>
            <w:tcW w:w="572" w:type="pct"/>
          </w:tcPr>
          <w:p w14:paraId="45A5256B" w14:textId="3E4592BA" w:rsidR="00F02E2A" w:rsidRPr="00F02E2A" w:rsidRDefault="00DB2E54" w:rsidP="00597476">
            <w:pPr>
              <w:jc w:val="center"/>
            </w:pPr>
            <w:r>
              <w:t>0</w:t>
            </w:r>
          </w:p>
        </w:tc>
        <w:tc>
          <w:tcPr>
            <w:tcW w:w="579" w:type="pct"/>
          </w:tcPr>
          <w:p w14:paraId="6B995B5A" w14:textId="1AFAF0FC" w:rsidR="00F02E2A" w:rsidRPr="00F02E2A" w:rsidRDefault="00DB2E54" w:rsidP="00597476">
            <w:pPr>
              <w:jc w:val="center"/>
            </w:pPr>
            <w:r>
              <w:t>X</w:t>
            </w:r>
          </w:p>
        </w:tc>
        <w:tc>
          <w:tcPr>
            <w:tcW w:w="489" w:type="pct"/>
          </w:tcPr>
          <w:p w14:paraId="75527198" w14:textId="3B84E59A" w:rsidR="00F02E2A" w:rsidRPr="00F02E2A" w:rsidRDefault="00DB2E54" w:rsidP="00597476">
            <w:pPr>
              <w:jc w:val="center"/>
            </w:pPr>
            <w:r>
              <w:t>01</w:t>
            </w:r>
          </w:p>
        </w:tc>
        <w:tc>
          <w:tcPr>
            <w:tcW w:w="335" w:type="pct"/>
          </w:tcPr>
          <w:p w14:paraId="76DCD59E" w14:textId="7D2590B7" w:rsidR="00F02E2A" w:rsidRPr="00F02E2A" w:rsidRDefault="00DB2E54" w:rsidP="00597476">
            <w:pPr>
              <w:jc w:val="center"/>
            </w:pPr>
            <w:r>
              <w:t>0</w:t>
            </w: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3D5B892D" w:rsidR="0095353E" w:rsidRPr="002D5F67" w:rsidRDefault="00DB2E54" w:rsidP="00597476">
            <w:pPr>
              <w:rPr>
                <w:rFonts w:ascii="Calibri" w:hAnsi="Calibri"/>
              </w:rPr>
            </w:pPr>
            <w:r>
              <w:rPr>
                <w:rFonts w:ascii="Calibri" w:hAnsi="Calibri"/>
              </w:rPr>
              <w:t>XORI</w:t>
            </w: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6EC2B10C" w14:textId="7093157B" w:rsidR="008F1EE0" w:rsidRPr="008A74FA" w:rsidRDefault="008F1EE0" w:rsidP="008A74FA">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3E0F0BA0" w14:textId="7041B414" w:rsid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059AE749"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4,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4</w:t>
      </w:r>
    </w:p>
    <w:p w14:paraId="22A79F2F"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0, 1</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mov 1 into $5</w:t>
      </w:r>
    </w:p>
    <w:p w14:paraId="13928261"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end</w:t>
      </w:r>
      <w:r w:rsidRPr="008A74FA">
        <w:rPr>
          <w:rFonts w:ascii="Consolas" w:hAnsi="Consolas"/>
          <w:i/>
          <w:sz w:val="20"/>
        </w:rPr>
        <w:tab/>
      </w:r>
      <w:r w:rsidRPr="008A74FA">
        <w:rPr>
          <w:rFonts w:ascii="Consolas" w:hAnsi="Consolas"/>
          <w:i/>
          <w:sz w:val="20"/>
        </w:rPr>
        <w:tab/>
      </w:r>
      <w:r w:rsidRPr="008A74FA">
        <w:rPr>
          <w:rFonts w:ascii="Consolas" w:hAnsi="Consolas"/>
          <w:i/>
          <w:sz w:val="20"/>
        </w:rPr>
        <w:tab/>
      </w:r>
      <w:r w:rsidRPr="008A74FA">
        <w:rPr>
          <w:rFonts w:ascii="Consolas" w:hAnsi="Consolas"/>
          <w:i/>
          <w:sz w:val="20"/>
        </w:rPr>
        <w:tab/>
        <w:t># should do nothing since $4 and $5 are equal</w:t>
      </w:r>
    </w:p>
    <w:p w14:paraId="76A06E78"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addi $5, $5, '1'</w:t>
      </w:r>
      <w:r w:rsidRPr="008A74FA">
        <w:rPr>
          <w:rFonts w:ascii="Consolas" w:hAnsi="Consolas"/>
          <w:i/>
          <w:sz w:val="20"/>
        </w:rPr>
        <w:tab/>
      </w:r>
      <w:r w:rsidRPr="008A74FA">
        <w:rPr>
          <w:rFonts w:ascii="Consolas" w:hAnsi="Consolas"/>
          <w:i/>
          <w:sz w:val="20"/>
        </w:rPr>
        <w:tab/>
      </w:r>
      <w:r w:rsidRPr="008A74FA">
        <w:rPr>
          <w:rFonts w:ascii="Consolas" w:hAnsi="Consolas"/>
          <w:i/>
          <w:sz w:val="20"/>
        </w:rPr>
        <w:tab/>
        <w:t># add one to $5, making it not equal to $4</w:t>
      </w:r>
    </w:p>
    <w:p w14:paraId="03BAEA62"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bne $4, $5, testXori</w:t>
      </w:r>
      <w:r w:rsidRPr="008A74FA">
        <w:rPr>
          <w:rFonts w:ascii="Consolas" w:hAnsi="Consolas"/>
          <w:i/>
          <w:sz w:val="20"/>
        </w:rPr>
        <w:tab/>
      </w:r>
      <w:r w:rsidRPr="008A74FA">
        <w:rPr>
          <w:rFonts w:ascii="Consolas" w:hAnsi="Consolas"/>
          <w:i/>
          <w:sz w:val="20"/>
        </w:rPr>
        <w:tab/>
        <w:t># should branch to the xori test section, skipping the jump to end</w:t>
      </w:r>
    </w:p>
    <w:p w14:paraId="34BE5D96"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j end</w:t>
      </w:r>
    </w:p>
    <w:p w14:paraId="06190EE0" w14:textId="77777777" w:rsidR="008A74FA" w:rsidRPr="008A74FA" w:rsidRDefault="008A74FA" w:rsidP="008A74FA">
      <w:pPr>
        <w:pStyle w:val="Body"/>
        <w:spacing w:after="0"/>
        <w:ind w:left="360"/>
        <w:rPr>
          <w:rFonts w:ascii="Consolas" w:hAnsi="Consolas"/>
          <w:i/>
          <w:sz w:val="20"/>
        </w:rPr>
      </w:pPr>
      <w:bookmarkStart w:id="2" w:name="_GoBack"/>
      <w:bookmarkEnd w:id="2"/>
    </w:p>
    <w:p w14:paraId="0A5C5084" w14:textId="77777777" w:rsidR="008A74FA" w:rsidRPr="008A74FA" w:rsidRDefault="008A74FA" w:rsidP="008A74FA">
      <w:pPr>
        <w:pStyle w:val="Body"/>
        <w:spacing w:after="0"/>
        <w:ind w:left="360"/>
        <w:rPr>
          <w:rFonts w:ascii="Consolas" w:hAnsi="Consolas"/>
          <w:i/>
          <w:sz w:val="20"/>
        </w:rPr>
      </w:pPr>
      <w:r w:rsidRPr="008A74FA">
        <w:rPr>
          <w:rFonts w:ascii="Consolas" w:hAnsi="Consolas"/>
          <w:i/>
          <w:sz w:val="20"/>
        </w:rPr>
        <w:t>testXori:</w:t>
      </w:r>
    </w:p>
    <w:p w14:paraId="128980B8" w14:textId="6ED81012" w:rsidR="008A74FA" w:rsidRPr="008A74FA" w:rsidRDefault="002D2AD5" w:rsidP="008A74FA">
      <w:pPr>
        <w:pStyle w:val="Body"/>
        <w:spacing w:after="0"/>
        <w:ind w:left="360"/>
        <w:rPr>
          <w:rFonts w:ascii="Consolas" w:hAnsi="Consolas"/>
          <w:i/>
          <w:sz w:val="20"/>
        </w:rPr>
      </w:pPr>
      <w:r>
        <w:rPr>
          <w:rFonts w:ascii="Consolas" w:hAnsi="Consolas"/>
          <w:i/>
          <w:sz w:val="20"/>
        </w:rPr>
        <w:t>addi $4, $0, 3</w:t>
      </w:r>
      <w:r>
        <w:rPr>
          <w:rFonts w:ascii="Consolas" w:hAnsi="Consolas"/>
          <w:i/>
          <w:sz w:val="20"/>
        </w:rPr>
        <w:tab/>
      </w:r>
      <w:r w:rsidR="008A74FA" w:rsidRPr="008A74FA">
        <w:rPr>
          <w:rFonts w:ascii="Consolas" w:hAnsi="Consolas"/>
          <w:i/>
          <w:sz w:val="20"/>
        </w:rPr>
        <w:t># Set $4 to three</w:t>
      </w:r>
      <w:r w:rsidR="008A74FA" w:rsidRPr="008A74FA">
        <w:rPr>
          <w:rFonts w:ascii="Consolas" w:hAnsi="Consolas"/>
          <w:i/>
          <w:sz w:val="20"/>
        </w:rPr>
        <w:tab/>
      </w:r>
      <w:r w:rsidR="008A74FA" w:rsidRPr="008A74FA">
        <w:rPr>
          <w:rFonts w:ascii="Consolas" w:hAnsi="Consolas"/>
          <w:i/>
          <w:sz w:val="20"/>
        </w:rPr>
        <w:tab/>
      </w:r>
      <w:r w:rsidR="008A74FA" w:rsidRPr="008A74FA">
        <w:rPr>
          <w:rFonts w:ascii="Consolas" w:hAnsi="Consolas"/>
          <w:i/>
          <w:sz w:val="20"/>
        </w:rPr>
        <w:tab/>
      </w:r>
    </w:p>
    <w:p w14:paraId="401BBF20" w14:textId="75C8F58F" w:rsidR="008A74FA" w:rsidRPr="008A74FA" w:rsidRDefault="002D2AD5" w:rsidP="002D2AD5">
      <w:pPr>
        <w:pStyle w:val="Body"/>
        <w:spacing w:after="0"/>
        <w:ind w:left="2160" w:hanging="1800"/>
        <w:rPr>
          <w:rFonts w:ascii="Consolas" w:hAnsi="Consolas"/>
          <w:i/>
          <w:sz w:val="20"/>
        </w:rPr>
      </w:pPr>
      <w:r>
        <w:rPr>
          <w:rFonts w:ascii="Consolas" w:hAnsi="Consolas"/>
          <w:i/>
          <w:sz w:val="20"/>
        </w:rPr>
        <w:t>xori $5, $4, 6</w:t>
      </w:r>
      <w:r>
        <w:rPr>
          <w:rFonts w:ascii="Consolas" w:hAnsi="Consolas"/>
          <w:i/>
          <w:sz w:val="20"/>
        </w:rPr>
        <w:tab/>
      </w:r>
      <w:r w:rsidR="008A74FA" w:rsidRPr="008A74FA">
        <w:rPr>
          <w:rFonts w:ascii="Consolas" w:hAnsi="Consolas"/>
          <w:i/>
          <w:sz w:val="20"/>
        </w:rPr>
        <w:t># Do an xor with $4 = 3 and 6, should be 5 (...0011 XOR ...0110 = 0101 = 5)</w:t>
      </w:r>
    </w:p>
    <w:p w14:paraId="23A66917" w14:textId="038015E1" w:rsidR="008A74FA" w:rsidRPr="008A74FA" w:rsidRDefault="008A74FA" w:rsidP="008A74FA">
      <w:pPr>
        <w:pStyle w:val="Body"/>
        <w:spacing w:after="0"/>
        <w:ind w:left="360"/>
        <w:rPr>
          <w:rFonts w:ascii="Consolas" w:hAnsi="Consolas"/>
          <w:i/>
          <w:sz w:val="20"/>
        </w:rPr>
      </w:pPr>
      <w:r w:rsidRPr="008A74FA">
        <w:rPr>
          <w:rFonts w:ascii="Consolas" w:hAnsi="Consolas"/>
          <w:i/>
          <w:sz w:val="20"/>
        </w:rPr>
        <w:t>end:</w:t>
      </w:r>
    </w:p>
    <w:p w14:paraId="623DD31D" w14:textId="77777777" w:rsidR="00F40338" w:rsidRPr="00F40338" w:rsidRDefault="00F40338" w:rsidP="008F1EE0">
      <w:pPr>
        <w:pStyle w:val="Body"/>
        <w:numPr>
          <w:ilvl w:val="0"/>
          <w:numId w:val="21"/>
        </w:numPr>
        <w:rPr>
          <w:rFonts w:ascii="Calibri" w:hAnsi="Calibri"/>
          <w:b/>
          <w:sz w:val="22"/>
        </w:rPr>
      </w:pPr>
      <w:r w:rsidRPr="00F40338">
        <w:rPr>
          <w:rFonts w:ascii="Calibri" w:hAnsi="Calibri"/>
          <w:b/>
          <w:sz w:val="22"/>
        </w:rPr>
        <w:lastRenderedPageBreak/>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lastRenderedPageBreak/>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E14E7A" w:rsidRDefault="00E14E7A">
      <w:pPr>
        <w:pStyle w:val="CommentText"/>
      </w:pPr>
      <w:r>
        <w:rPr>
          <w:rStyle w:val="CommentReference"/>
        </w:rPr>
        <w:annotationRef/>
      </w:r>
      <w:r>
        <w:t>Prediction was 0000001b</w:t>
      </w:r>
    </w:p>
  </w:comment>
  <w:comment w:id="1" w:author="Administrator" w:date="2019-03-01T09:57:00Z" w:initials="A">
    <w:p w14:paraId="160FCDD0" w14:textId="77777777" w:rsidR="00E14E7A" w:rsidRDefault="00E14E7A">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E14E7A" w:rsidRDefault="00E14E7A">
      <w:r>
        <w:separator/>
      </w:r>
    </w:p>
  </w:endnote>
  <w:endnote w:type="continuationSeparator" w:id="0">
    <w:p w14:paraId="58AE949E" w14:textId="77777777" w:rsidR="00E14E7A" w:rsidRDefault="00E14E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107DCE4F"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D2AD5">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D2AD5">
      <w:rPr>
        <w:noProof/>
        <w:snapToGrid w:val="0"/>
      </w:rPr>
      <w:t>20</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7ECBD4E5"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D2AD5">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D2AD5">
      <w:rPr>
        <w:noProof/>
        <w:snapToGrid w:val="0"/>
      </w:rPr>
      <w:t>20</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5F27BEFC"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D2AD5">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D2AD5">
      <w:rPr>
        <w:noProof/>
        <w:snapToGrid w:val="0"/>
      </w:rPr>
      <w:t>20</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0B3A4567" w:rsidR="00E14E7A" w:rsidRDefault="00E14E7A">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D2AD5">
      <w:rPr>
        <w:noProof/>
        <w:snapToGrid w:val="0"/>
      </w:rPr>
      <w:t>2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D2AD5">
      <w:rPr>
        <w:noProof/>
        <w:snapToGrid w:val="0"/>
      </w:rPr>
      <w:t>20</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E14E7A" w:rsidRDefault="00E14E7A">
      <w:r>
        <w:separator/>
      </w:r>
    </w:p>
  </w:footnote>
  <w:footnote w:type="continuationSeparator" w:id="0">
    <w:p w14:paraId="175E93BB" w14:textId="77777777" w:rsidR="00E14E7A" w:rsidRDefault="00E14E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AD5"/>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A74FA"/>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2E54"/>
    <w:rsid w:val="00DB7568"/>
    <w:rsid w:val="00DE078A"/>
    <w:rsid w:val="00DE2413"/>
    <w:rsid w:val="00DF60CE"/>
    <w:rsid w:val="00DF78BB"/>
    <w:rsid w:val="00E02B40"/>
    <w:rsid w:val="00E02E32"/>
    <w:rsid w:val="00E07B95"/>
    <w:rsid w:val="00E07F07"/>
    <w:rsid w:val="00E1356C"/>
    <w:rsid w:val="00E14E7A"/>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DD88A3-4A8C-4B8E-882E-A24F7BF853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338</TotalTime>
  <Pages>20</Pages>
  <Words>4654</Words>
  <Characters>23123</Characters>
  <Application>Microsoft Office Word</Application>
  <DocSecurity>0</DocSecurity>
  <Lines>192</Lines>
  <Paragraphs>55</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7</cp:revision>
  <cp:lastPrinted>2019-02-28T20:08:00Z</cp:lastPrinted>
  <dcterms:created xsi:type="dcterms:W3CDTF">2019-02-28T19:02:00Z</dcterms:created>
  <dcterms:modified xsi:type="dcterms:W3CDTF">2019-03-03T00:32:00Z</dcterms:modified>
</cp:coreProperties>
</file>